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E81299C" w14:textId="7A9C7D23" w:rsidR="00FC5AE9" w:rsidRDefault="00467E28">
      <w:r>
        <w:object w:dxaOrig="10470" w:dyaOrig="1890" w14:anchorId="6EBA3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4.1pt;height:81.6pt" o:ole="">
            <v:imagedata r:id="rId7" o:title=""/>
          </v:shape>
          <o:OLEObject Type="Embed" ProgID="Visio.Drawing.15" ShapeID="_x0000_i1040" DrawAspect="Content" ObjectID="_1808899306" r:id="rId8"/>
        </w:object>
      </w:r>
    </w:p>
    <w:p w14:paraId="2C260177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2609CE">
        <w:rPr>
          <w:rFonts w:ascii="Times New Roman" w:eastAsia="Times New Roman" w:hAnsi="Times New Roman" w:cs="Times New Roman"/>
          <w:szCs w:val="20"/>
        </w:rPr>
        <w:t xml:space="preserve">Öğrencinin </w:t>
      </w:r>
      <w:r w:rsidR="00C54409">
        <w:rPr>
          <w:rFonts w:ascii="Times New Roman" w:eastAsia="Times New Roman" w:hAnsi="Times New Roman" w:cs="Times New Roman"/>
          <w:szCs w:val="20"/>
        </w:rPr>
        <w:t>burs ile ilgili işlemlerinin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49130A1F" w14:textId="77777777" w:rsidR="00C94E3B" w:rsidRDefault="00FC5AE9" w:rsidP="00FC5AE9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54409" w:rsidRPr="00C54409">
        <w:rPr>
          <w:rFonts w:ascii="Times New Roman" w:eastAsia="Times New Roman" w:hAnsi="Times New Roman" w:cs="Times New Roman"/>
          <w:szCs w:val="20"/>
        </w:rPr>
        <w:t>Burs işlemlerinde</w:t>
      </w:r>
      <w:r w:rsidR="00C54409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C54409">
        <w:rPr>
          <w:rFonts w:ascii="Times New Roman" w:eastAsia="Times New Roman" w:hAnsi="Times New Roman" w:cs="Times New Roman"/>
          <w:szCs w:val="20"/>
        </w:rPr>
        <w:t>ilgili sorumlulara</w:t>
      </w:r>
      <w:r w:rsidR="002609CE">
        <w:rPr>
          <w:rFonts w:ascii="Times New Roman" w:eastAsia="Times New Roman" w:hAnsi="Times New Roman" w:cs="Times New Roman"/>
          <w:szCs w:val="20"/>
        </w:rPr>
        <w:t xml:space="preserve"> düşen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görevleri ve bunların faaliyet aşamalarını kapsar.</w:t>
      </w:r>
    </w:p>
    <w:p w14:paraId="7A782392" w14:textId="77777777" w:rsidR="00C94E3B" w:rsidRDefault="00FC5AE9" w:rsidP="00574418">
      <w:pPr>
        <w:ind w:left="2124" w:right="-142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 w:rsidRPr="002C454F">
        <w:rPr>
          <w:rFonts w:ascii="Times New Roman" w:eastAsia="Times New Roman" w:hAnsi="Times New Roman" w:cs="Times New Roman"/>
          <w:szCs w:val="20"/>
        </w:rPr>
        <w:t>Yüksekokul Sekreteri</w:t>
      </w:r>
      <w:r w:rsidR="002C454F">
        <w:rPr>
          <w:rFonts w:ascii="Times New Roman" w:eastAsia="Times New Roman" w:hAnsi="Times New Roman" w:cs="Times New Roman"/>
          <w:szCs w:val="20"/>
        </w:rPr>
        <w:t>, Öğrenci, Öğrenci İşleri, Burs Komisyonu, Yüksekokul Müdürü</w:t>
      </w:r>
      <w:r w:rsidR="00C94E3B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6DF98FD9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1A1062C2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01A967C0" w14:textId="77777777" w:rsidR="001F2401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2C454F">
        <w:rPr>
          <w:rFonts w:ascii="Times New Roman" w:eastAsia="Times New Roman" w:hAnsi="Times New Roman" w:cs="Times New Roman"/>
          <w:szCs w:val="20"/>
        </w:rPr>
        <w:t>Yazışmalar</w:t>
      </w:r>
    </w:p>
    <w:p w14:paraId="5AFDD7DC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</w:p>
    <w:p w14:paraId="574F0C15" w14:textId="77777777" w:rsidR="00D831DE" w:rsidRDefault="00D831DE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>
        <w:rPr>
          <w:rFonts w:ascii="Times New Roman" w:eastAsia="Times New Roman" w:hAnsi="Times New Roman" w:cs="Times New Roman"/>
          <w:szCs w:val="20"/>
        </w:rPr>
        <w:t xml:space="preserve">Kurumlardan gelen </w:t>
      </w:r>
      <w:r w:rsidR="00935C54">
        <w:rPr>
          <w:rFonts w:ascii="Times New Roman" w:eastAsia="Times New Roman" w:hAnsi="Times New Roman" w:cs="Times New Roman"/>
          <w:szCs w:val="20"/>
        </w:rPr>
        <w:t xml:space="preserve">burs </w:t>
      </w:r>
      <w:r w:rsidR="002C454F">
        <w:rPr>
          <w:rFonts w:ascii="Times New Roman" w:eastAsia="Times New Roman" w:hAnsi="Times New Roman" w:cs="Times New Roman"/>
          <w:szCs w:val="20"/>
        </w:rPr>
        <w:t>kontenjan bilgileri</w:t>
      </w:r>
    </w:p>
    <w:p w14:paraId="0E8F5BEC" w14:textId="77777777" w:rsidR="002C454F" w:rsidRDefault="002C454F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="00574418">
        <w:rPr>
          <w:rFonts w:ascii="Times New Roman" w:eastAsia="Times New Roman" w:hAnsi="Times New Roman" w:cs="Times New Roman"/>
          <w:szCs w:val="20"/>
        </w:rPr>
        <w:t>Öğrencinin başvuru belgeleri</w:t>
      </w:r>
      <w:r>
        <w:rPr>
          <w:rFonts w:ascii="Times New Roman" w:eastAsia="Times New Roman" w:hAnsi="Times New Roman" w:cs="Times New Roman"/>
          <w:szCs w:val="20"/>
        </w:rPr>
        <w:t xml:space="preserve"> ve formu</w:t>
      </w:r>
    </w:p>
    <w:p w14:paraId="2CC61B7E" w14:textId="77777777" w:rsidR="002C454F" w:rsidRPr="002C454F" w:rsidRDefault="00B25734" w:rsidP="002C454F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Burs Komisyonu Kararı</w:t>
      </w:r>
    </w:p>
    <w:p w14:paraId="47197170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>
        <w:rPr>
          <w:rFonts w:ascii="Times New Roman" w:eastAsia="Times New Roman" w:hAnsi="Times New Roman" w:cs="Times New Roman"/>
          <w:szCs w:val="20"/>
        </w:rPr>
        <w:t>Kurumlardan gelen kontenjan bilgileri</w:t>
      </w:r>
    </w:p>
    <w:p w14:paraId="3621A629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43F04FE1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75355489" w14:textId="77777777" w:rsidR="00287DDA" w:rsidRPr="00287DDA" w:rsidRDefault="001F2401" w:rsidP="00287DDA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>
        <w:rPr>
          <w:rFonts w:ascii="Times New Roman" w:eastAsia="Times New Roman" w:hAnsi="Times New Roman" w:cs="Times New Roman"/>
          <w:szCs w:val="20"/>
        </w:rPr>
        <w:t>Belgelerin eksik olması</w:t>
      </w:r>
    </w:p>
    <w:p w14:paraId="19F8F7E5" w14:textId="77777777" w:rsidR="00287DDA" w:rsidRPr="00287DDA" w:rsidRDefault="00B25734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Burs K</w:t>
      </w:r>
      <w:r w:rsidR="000841D5">
        <w:rPr>
          <w:rFonts w:ascii="Times New Roman" w:eastAsia="Times New Roman" w:hAnsi="Times New Roman" w:cs="Times New Roman"/>
          <w:szCs w:val="20"/>
        </w:rPr>
        <w:t>omisyonunun değerlendirmeyi geciktirmesi</w:t>
      </w:r>
    </w:p>
    <w:p w14:paraId="7F4AC3DC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7248CD8C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E02732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88E3DC4" wp14:editId="03E49333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6F08DD1C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421766B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2EFBCE7" wp14:editId="722EDEA7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6CB875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B20ACE0" wp14:editId="7F94B8C1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913014D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925966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0207C67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780CAD7" wp14:editId="72F23DFE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7F54621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63432CE6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pPr w:leftFromText="141" w:rightFromText="141" w:vertAnchor="text" w:horzAnchor="margin" w:tblpY="2489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46"/>
      </w:tblGrid>
      <w:tr w:rsidR="000841D5" w:rsidRPr="00AA50AE" w14:paraId="180B646B" w14:textId="77777777" w:rsidTr="000841D5">
        <w:trPr>
          <w:trHeight w:val="416"/>
        </w:trPr>
        <w:tc>
          <w:tcPr>
            <w:tcW w:w="9600" w:type="dxa"/>
          </w:tcPr>
          <w:p w14:paraId="7BB15A71" w14:textId="77777777" w:rsidR="000841D5" w:rsidRDefault="000841D5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5DE79351" w14:textId="21A403A1" w:rsidR="000841D5" w:rsidRPr="00AA50AE" w:rsidRDefault="00467E28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524139B3">
                <v:shape id="_x0000_i1032" type="#_x0000_t75" style="width:480pt;height:701.75pt" o:ole="">
                  <v:imagedata r:id="rId9" o:title=""/>
                </v:shape>
                <o:OLEObject Type="Embed" ProgID="Visio.Drawing.15" ShapeID="_x0000_i1032" DrawAspect="Content" ObjectID="_1808899307" r:id="rId10"/>
              </w:object>
            </w:r>
          </w:p>
        </w:tc>
      </w:tr>
      <w:tr w:rsidR="000841D5" w:rsidRPr="00AA50AE" w14:paraId="1F154E0C" w14:textId="77777777" w:rsidTr="000841D5">
        <w:trPr>
          <w:trHeight w:val="416"/>
        </w:trPr>
        <w:tc>
          <w:tcPr>
            <w:tcW w:w="9600" w:type="dxa"/>
          </w:tcPr>
          <w:p w14:paraId="0818161F" w14:textId="77777777" w:rsidR="000841D5" w:rsidRPr="00AA50AE" w:rsidRDefault="000841D5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0F5FF156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sectPr w:rsidR="0095650B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FCB29F" w14:textId="77777777" w:rsidR="005A7258" w:rsidRDefault="005A7258" w:rsidP="00935C54">
      <w:pPr>
        <w:spacing w:after="0" w:line="240" w:lineRule="auto"/>
      </w:pPr>
      <w:r>
        <w:separator/>
      </w:r>
    </w:p>
  </w:endnote>
  <w:endnote w:type="continuationSeparator" w:id="0">
    <w:p w14:paraId="16379896" w14:textId="77777777" w:rsidR="005A7258" w:rsidRDefault="005A7258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2679F3" w14:textId="77777777" w:rsidR="005A7258" w:rsidRDefault="005A7258" w:rsidP="00935C54">
      <w:pPr>
        <w:spacing w:after="0" w:line="240" w:lineRule="auto"/>
      </w:pPr>
      <w:r>
        <w:separator/>
      </w:r>
    </w:p>
  </w:footnote>
  <w:footnote w:type="continuationSeparator" w:id="0">
    <w:p w14:paraId="7BE36B2F" w14:textId="77777777" w:rsidR="005A7258" w:rsidRDefault="005A7258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624431278">
    <w:abstractNumId w:val="0"/>
  </w:num>
  <w:num w:numId="2" w16cid:durableId="1533299618">
    <w:abstractNumId w:val="2"/>
  </w:num>
  <w:num w:numId="3" w16cid:durableId="200527819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841D5"/>
    <w:rsid w:val="001F2401"/>
    <w:rsid w:val="002609CE"/>
    <w:rsid w:val="0027420D"/>
    <w:rsid w:val="00287DDA"/>
    <w:rsid w:val="002C454F"/>
    <w:rsid w:val="002F5F5A"/>
    <w:rsid w:val="003B4F65"/>
    <w:rsid w:val="00467E28"/>
    <w:rsid w:val="005212B6"/>
    <w:rsid w:val="00574418"/>
    <w:rsid w:val="00585361"/>
    <w:rsid w:val="005A7258"/>
    <w:rsid w:val="005E6534"/>
    <w:rsid w:val="007332C4"/>
    <w:rsid w:val="00865765"/>
    <w:rsid w:val="008B7812"/>
    <w:rsid w:val="00905DF8"/>
    <w:rsid w:val="00935C54"/>
    <w:rsid w:val="0095650B"/>
    <w:rsid w:val="00964D87"/>
    <w:rsid w:val="00A2241C"/>
    <w:rsid w:val="00AB3EA1"/>
    <w:rsid w:val="00B25734"/>
    <w:rsid w:val="00B71706"/>
    <w:rsid w:val="00C54409"/>
    <w:rsid w:val="00C94E3B"/>
    <w:rsid w:val="00D831DE"/>
    <w:rsid w:val="00EE2676"/>
    <w:rsid w:val="00EE75BE"/>
    <w:rsid w:val="00F971C3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6AD509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50</Words>
  <Characters>861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11</cp:revision>
  <dcterms:created xsi:type="dcterms:W3CDTF">2019-05-20T11:26:00Z</dcterms:created>
  <dcterms:modified xsi:type="dcterms:W3CDTF">2025-05-16T08:15:00Z</dcterms:modified>
</cp:coreProperties>
</file>